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embeddedFontLst>
    <p:embeddedFont>
      <p:font typeface="Century Gothic" panose="020B0502020202020204" pitchFamily="34" charset="0"/>
      <p:regular r:id="rId18"/>
      <p:bold r:id="rId19"/>
      <p:italic r:id="rId20"/>
      <p:boldItalic r:id="rId21"/>
    </p:embeddedFont>
    <p:embeddedFont>
      <p:font typeface="Tahoma" panose="020B0604030504040204" pitchFamily="34" charset="0"/>
      <p:regular r:id="rId22"/>
      <p:bold r:id="rId2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27" roundtripDataSignature="AMtx7mjTSpGkJu2HjMkyzIXewsw/oCaCJ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6E68790-41F6-A435-0B4D-21774F0DB53A}" v="12" dt="2024-10-19T13:50:01.80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2160"/>
        <p:guide pos="3840"/>
      </p:guideLst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customschemas.google.com/relationships/presentationmetadata" Target="metadata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Nº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2" name="Google Shape;172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3" name="Google Shape;173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6" name="Google Shape;316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7" name="Google Shape;317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10</a:t>
            </a:fld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1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1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38" name="Google Shape;338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39" name="Google Shape;339;p1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Ej: </a:t>
            </a:r>
            <a:r>
              <a:rPr lang="es-AR" b="1"/>
              <a:t>evitar repetición de datos, sistema bancario Caja de Ahorro y cta corriente, tener datos del cliente en ambos</a:t>
            </a:r>
            <a:r>
              <a:rPr lang="es-AR"/>
              <a:t>, necesita más espacio y puede tener problemas de actualización. Pueden llevar a inconsistencia de los datos.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Deben permitir acceder a los datos en cualquier momento y ante cualquier cruce de consultas. 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Hablar sobre las </a:t>
            </a:r>
            <a:r>
              <a:rPr lang="es-AR" b="1"/>
              <a:t>características del acceso concurrente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 b="1"/>
              <a:t>Seguridad:</a:t>
            </a:r>
            <a:r>
              <a:rPr lang="es-AR"/>
              <a:t> distintos niveles de seguridad del cliente.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Integridad relacionado con consistencia no debe ocurrir que el </a:t>
            </a:r>
            <a:r>
              <a:rPr lang="es-AR" b="1"/>
              <a:t>saldo sea menor que 0 de una cuenta corriente</a:t>
            </a:r>
            <a:r>
              <a:rPr lang="es-AR"/>
              <a:t>.</a:t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Google Shape;371;p1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72" name="Google Shape;372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3" name="Google Shape;373;p1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1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2" name="Google Shape;402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1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5" name="Google Shape;415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Google Shape;427;p1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5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28" name="Google Shape;428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9" name="Google Shape;429;p1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Procesador de Consultas</a:t>
            </a:r>
            <a:r>
              <a:rPr lang="es-AR"/>
              <a:t>: optimiza las consultas y las traduce a un lenguaje de más bajo nivel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Precompilador de DML</a:t>
            </a:r>
            <a:r>
              <a:rPr lang="es-AR"/>
              <a:t>: convierte las instrucciones del programa de aplicación para que puedan ser procesadas por el Procesador de Consultas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Compilador de DDL</a:t>
            </a:r>
            <a:r>
              <a:rPr lang="es-AR"/>
              <a:t>: interpreta las instrucciones de DDL y los registra en un conjunto de tablas que contienen METADATOS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Gestor de Archivos</a:t>
            </a:r>
            <a:r>
              <a:rPr lang="es-AR"/>
              <a:t>: maneja las estructuras usadas para guardar la información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Archivo de Datos</a:t>
            </a:r>
            <a:r>
              <a:rPr lang="es-AR"/>
              <a:t>: datos propiamente dichos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Diccionario de Datos</a:t>
            </a:r>
            <a:r>
              <a:rPr lang="es-AR"/>
              <a:t>: metadatos acerca de la estructura de la BD</a:t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8" name="Google Shape;188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9" name="Google Shape;189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3</a:t>
            </a:fld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3" name="Google Shape;213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4</a:t>
            </a:fld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3" name="Google Shape;22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1" name="Google Shape;231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2" name="Google Shape;232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6</a:t>
            </a:fld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9" name="Google Shape;249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6" name="Google Shape;276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9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00" name="Google Shape;30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301" name="Google Shape;301;p1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Diapositiva de título" type="title">
  <p:cSld name="TITLE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8"/>
          <p:cNvSpPr txBox="1"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5400"/>
              <a:buFont typeface="Century Gothic"/>
              <a:buNone/>
              <a:defRPr sz="54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18"/>
          <p:cNvSpPr txBox="1"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lvl="1" algn="ctr">
              <a:spcBef>
                <a:spcPts val="1000"/>
              </a:spcBef>
              <a:spcAft>
                <a:spcPts val="0"/>
              </a:spcAft>
              <a:buSzPts val="16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1000"/>
              </a:spcBef>
              <a:spcAft>
                <a:spcPts val="0"/>
              </a:spcAft>
              <a:buSzPts val="1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45" name="Google Shape;45;p18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18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18"/>
          <p:cNvSpPr/>
          <p:nvPr/>
        </p:nvSpPr>
        <p:spPr>
          <a:xfrm>
            <a:off x="0" y="4323810"/>
            <a:ext cx="1744652" cy="778589"/>
          </a:xfrm>
          <a:custGeom>
            <a:avLst/>
            <a:gdLst/>
            <a:ahLst/>
            <a:cxnLst/>
            <a:rect l="l" t="t" r="r" b="b"/>
            <a:pathLst>
              <a:path w="372" h="166" extrusionOk="0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" name="Google Shape;48;p18"/>
          <p:cNvSpPr txBox="1">
            <a:spLocks noGrp="1"/>
          </p:cNvSpPr>
          <p:nvPr>
            <p:ph type="sldNum" idx="12"/>
          </p:nvPr>
        </p:nvSpPr>
        <p:spPr>
          <a:xfrm>
            <a:off x="531812" y="4529540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n con título" type="picTx">
  <p:cSld name="PICTURE_WITH_CAPTION_TEXT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7"/>
          <p:cNvSpPr txBox="1"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400"/>
              <a:buFont typeface="Century Gothic"/>
              <a:buNone/>
              <a:defRPr sz="24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8" name="Google Shape;108;p27"/>
          <p:cNvSpPr>
            <a:spLocks noGrp="1"/>
          </p:cNvSpPr>
          <p:nvPr>
            <p:ph type="pic" idx="2"/>
          </p:nvPr>
        </p:nvSpPr>
        <p:spPr>
          <a:xfrm>
            <a:off x="2589212" y="634965"/>
            <a:ext cx="8915400" cy="38549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109" name="Google Shape;109;p27"/>
          <p:cNvSpPr txBox="1">
            <a:spLocks noGrp="1"/>
          </p:cNvSpPr>
          <p:nvPr>
            <p:ph type="body" idx="1"/>
          </p:nvPr>
        </p:nvSpPr>
        <p:spPr>
          <a:xfrm>
            <a:off x="2589213" y="5367338"/>
            <a:ext cx="8915400" cy="493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110" name="Google Shape;110;p27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27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27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3" name="Google Shape;113;p27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descripción">
  <p:cSld name="Título y descripción"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28"/>
          <p:cNvSpPr txBox="1"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6" name="Google Shape;116;p28"/>
          <p:cNvSpPr txBox="1"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17" name="Google Shape;117;p28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8" name="Google Shape;118;p28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9" name="Google Shape;119;p28"/>
          <p:cNvSpPr/>
          <p:nvPr/>
        </p:nvSpPr>
        <p:spPr>
          <a:xfrm rot="10800000" flipH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" name="Google Shape;120;p28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ita con descripción">
  <p:cSld name="Cita con descripción"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9"/>
          <p:cNvSpPr txBox="1"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29"/>
          <p:cNvSpPr txBox="1">
            <a:spLocks noGrp="1"/>
          </p:cNvSpPr>
          <p:nvPr>
            <p:ph type="body" idx="1"/>
          </p:nvPr>
        </p:nvSpPr>
        <p:spPr>
          <a:xfrm>
            <a:off x="3275012" y="3505200"/>
            <a:ext cx="7536554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 sz="1600">
                <a:solidFill>
                  <a:srgbClr val="7F7F7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24" name="Google Shape;124;p29"/>
          <p:cNvSpPr txBox="1">
            <a:spLocks noGrp="1"/>
          </p:cNvSpPr>
          <p:nvPr>
            <p:ph type="body" idx="2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25" name="Google Shape;125;p29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6" name="Google Shape;126;p29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7" name="Google Shape;127;p29"/>
          <p:cNvSpPr/>
          <p:nvPr/>
        </p:nvSpPr>
        <p:spPr>
          <a:xfrm rot="10800000" flipH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8" name="Google Shape;128;p29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  <p:sp>
        <p:nvSpPr>
          <p:cNvPr id="129" name="Google Shape;129;p29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30" name="Google Shape;130;p29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rjeta de nombre">
  <p:cSld name="Tarjeta de nombre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0"/>
          <p:cNvSpPr txBox="1"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30"/>
          <p:cNvSpPr txBox="1">
            <a:spLocks noGrp="1"/>
          </p:cNvSpPr>
          <p:nvPr>
            <p:ph type="body" idx="1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34" name="Google Shape;134;p30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5" name="Google Shape;135;p30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6" name="Google Shape;136;p30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30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itar la tarjeta de nombre">
  <p:cSld name="Citar la tarjeta de nombre"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31"/>
          <p:cNvSpPr txBox="1"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0" name="Google Shape;140;p31"/>
          <p:cNvSpPr txBox="1">
            <a:spLocks noGrp="1"/>
          </p:cNvSpPr>
          <p:nvPr>
            <p:ph type="body" idx="1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41" name="Google Shape;141;p31"/>
          <p:cNvSpPr txBox="1">
            <a:spLocks noGrp="1"/>
          </p:cNvSpPr>
          <p:nvPr>
            <p:ph type="body" idx="2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42" name="Google Shape;142;p31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3" name="Google Shape;143;p31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4" name="Google Shape;144;p31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5" name="Google Shape;145;p31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  <p:sp>
        <p:nvSpPr>
          <p:cNvPr id="146" name="Google Shape;146;p31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47" name="Google Shape;147;p31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dadero o falso">
  <p:cSld name="Verdadero o falso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32"/>
          <p:cNvSpPr txBox="1"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0" name="Google Shape;150;p32"/>
          <p:cNvSpPr txBox="1">
            <a:spLocks noGrp="1"/>
          </p:cNvSpPr>
          <p:nvPr>
            <p:ph type="body" idx="1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51" name="Google Shape;151;p32"/>
          <p:cNvSpPr txBox="1">
            <a:spLocks noGrp="1"/>
          </p:cNvSpPr>
          <p:nvPr>
            <p:ph type="body" idx="2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52" name="Google Shape;152;p32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3" name="Google Shape;153;p3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4" name="Google Shape;154;p32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" name="Google Shape;155;p32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texto vertical" type="vertTx">
  <p:cSld name="VERTICAL_TEXT"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33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8" name="Google Shape;158;p33"/>
          <p:cNvSpPr txBox="1">
            <a:spLocks noGrp="1"/>
          </p:cNvSpPr>
          <p:nvPr>
            <p:ph type="body" idx="1"/>
          </p:nvPr>
        </p:nvSpPr>
        <p:spPr>
          <a:xfrm rot="5400000">
            <a:off x="5103812" y="-381000"/>
            <a:ext cx="3886200" cy="891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59" name="Google Shape;159;p33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0" name="Google Shape;160;p33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1" name="Google Shape;161;p33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" name="Google Shape;162;p33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vertical y texto" type="vertTitleAndTx">
  <p:cSld name="VERTICAL_TITLE_AND_VERTICAL_TEXT"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34"/>
          <p:cNvSpPr txBox="1">
            <a:spLocks noGrp="1"/>
          </p:cNvSpPr>
          <p:nvPr>
            <p:ph type="title"/>
          </p:nvPr>
        </p:nvSpPr>
        <p:spPr>
          <a:xfrm rot="5400000">
            <a:off x="7756704" y="2165513"/>
            <a:ext cx="5283817" cy="22076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5" name="Google Shape;165;p34"/>
          <p:cNvSpPr txBox="1">
            <a:spLocks noGrp="1"/>
          </p:cNvSpPr>
          <p:nvPr>
            <p:ph type="body" idx="1"/>
          </p:nvPr>
        </p:nvSpPr>
        <p:spPr>
          <a:xfrm rot="5400000">
            <a:off x="3185803" y="30814"/>
            <a:ext cx="5283817" cy="647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66" name="Google Shape;166;p34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7" name="Google Shape;167;p3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8" name="Google Shape;168;p34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9" name="Google Shape;169;p3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objetos" type="obj">
  <p:cSld name="OBJECT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9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19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52" name="Google Shape;52;p19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19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19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9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ncabezado de sección" type="secHead">
  <p:cSld name="SECTION_HEADER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20"/>
          <p:cNvSpPr txBox="1"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000"/>
              <a:buFont typeface="Century Gothic"/>
              <a:buNone/>
              <a:defRPr sz="40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20"/>
          <p:cNvSpPr txBox="1"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>
                <a:solidFill>
                  <a:srgbClr val="595959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59" name="Google Shape;59;p20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0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1" name="Google Shape;61;p20"/>
          <p:cNvSpPr/>
          <p:nvPr/>
        </p:nvSpPr>
        <p:spPr>
          <a:xfrm rot="10800000" flipH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" name="Google Shape;62;p20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diagrama u organigrama" type="dgm">
  <p:cSld name="DIAGRAM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21"/>
          <p:cNvSpPr txBox="1"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5" name="Google Shape;65;p21"/>
          <p:cNvSpPr>
            <a:spLocks noGrp="1"/>
          </p:cNvSpPr>
          <p:nvPr>
            <p:ph type="dgm" idx="2"/>
          </p:nvPr>
        </p:nvSpPr>
        <p:spPr>
          <a:xfrm>
            <a:off x="1564217" y="1981200"/>
            <a:ext cx="10363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🠶"/>
              <a:defRPr sz="18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🠶"/>
              <a:defRPr sz="14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66" name="Google Shape;66;p21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1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21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L="0" lvl="1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L="0" lvl="2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L="0" lvl="3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L="0" lvl="4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L="0" lvl="5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L="0" lvl="6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L="0" lvl="7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L="0" lvl="8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Dos objetos" type="twoObj">
  <p:cSld name="TWO_OBJECTS"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2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2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72" name="Google Shape;72;p22"/>
          <p:cNvSpPr txBox="1">
            <a:spLocks noGrp="1"/>
          </p:cNvSpPr>
          <p:nvPr>
            <p:ph type="body" idx="2"/>
          </p:nvPr>
        </p:nvSpPr>
        <p:spPr>
          <a:xfrm>
            <a:off x="7190747" y="2126222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73" name="Google Shape;73;p22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22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" name="Google Shape;76;p22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ación" type="twoTxTwoObj">
  <p:cSld name="TWO_OBJECTS_WITH_TEXT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23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23"/>
          <p:cNvSpPr txBox="1"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None/>
              <a:defRPr sz="2400" b="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 b="1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 b="1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80" name="Google Shape;80;p23"/>
          <p:cNvSpPr txBox="1">
            <a:spLocks noGrp="1"/>
          </p:cNvSpPr>
          <p:nvPr>
            <p:ph type="body" idx="2"/>
          </p:nvPr>
        </p:nvSpPr>
        <p:spPr>
          <a:xfrm>
            <a:off x="2589212" y="2548966"/>
            <a:ext cx="4342893" cy="3354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81" name="Google Shape;81;p23"/>
          <p:cNvSpPr txBox="1">
            <a:spLocks noGrp="1"/>
          </p:cNvSpPr>
          <p:nvPr>
            <p:ph type="body" idx="3"/>
          </p:nvPr>
        </p:nvSpPr>
        <p:spPr>
          <a:xfrm>
            <a:off x="7506629" y="1969475"/>
            <a:ext cx="3999001" cy="576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None/>
              <a:defRPr sz="2400" b="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 b="1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 b="1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82" name="Google Shape;82;p23"/>
          <p:cNvSpPr txBox="1">
            <a:spLocks noGrp="1"/>
          </p:cNvSpPr>
          <p:nvPr>
            <p:ph type="body" idx="4"/>
          </p:nvPr>
        </p:nvSpPr>
        <p:spPr>
          <a:xfrm>
            <a:off x="7166957" y="2545738"/>
            <a:ext cx="4338674" cy="3354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83" name="Google Shape;83;p23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23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23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23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olo el título" type="titleOnly">
  <p:cSld name="TITLE_ONLY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24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24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2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1" name="Google Shape;91;p24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" name="Google Shape;92;p2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n blanco" type="blank">
  <p:cSld name="BLANK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5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5" name="Google Shape;95;p25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6" name="Google Shape;96;p25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7" name="Google Shape;97;p25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ido con título" type="objTx">
  <p:cSld name="OBJECT_WITH_CAPTION_TEXT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26"/>
          <p:cNvSpPr txBox="1"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000"/>
              <a:buFont typeface="Century Gothic"/>
              <a:buNone/>
              <a:defRPr sz="20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26"/>
          <p:cNvSpPr txBox="1">
            <a:spLocks noGrp="1"/>
          </p:cNvSpPr>
          <p:nvPr>
            <p:ph type="body" idx="1"/>
          </p:nvPr>
        </p:nvSpPr>
        <p:spPr>
          <a:xfrm>
            <a:off x="6323012" y="446088"/>
            <a:ext cx="5181600" cy="5414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01" name="Google Shape;101;p26"/>
          <p:cNvSpPr txBox="1">
            <a:spLocks noGrp="1"/>
          </p:cNvSpPr>
          <p:nvPr>
            <p:ph type="body" idx="2"/>
          </p:nvPr>
        </p:nvSpPr>
        <p:spPr>
          <a:xfrm>
            <a:off x="2589212" y="1598613"/>
            <a:ext cx="3505199" cy="4262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102" name="Google Shape;102;p26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26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4" name="Google Shape;104;p26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5" name="Google Shape;105;p26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DD7C7"/>
            </a:gs>
          </a:gsLst>
          <a:path path="circle">
            <a:fillToRect r="100000" b="100000"/>
          </a:path>
          <a:tileRect l="-100000" t="-100000"/>
        </a:gra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17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11" name="Google Shape;11;p17"/>
            <p:cNvSpPr/>
            <p:nvPr/>
          </p:nvSpPr>
          <p:spPr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l" t="t" r="r" b="b"/>
              <a:pathLst>
                <a:path w="22" h="136" extrusionOk="0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2;p17"/>
            <p:cNvSpPr/>
            <p:nvPr/>
          </p:nvSpPr>
          <p:spPr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l" t="t" r="r" b="b"/>
              <a:pathLst>
                <a:path w="140" h="504" extrusionOk="0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17"/>
            <p:cNvSpPr/>
            <p:nvPr/>
          </p:nvSpPr>
          <p:spPr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l" t="t" r="r" b="b"/>
              <a:pathLst>
                <a:path w="132" h="308" extrusionOk="0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4;p17"/>
            <p:cNvSpPr/>
            <p:nvPr/>
          </p:nvSpPr>
          <p:spPr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l" t="t" r="r" b="b"/>
              <a:pathLst>
                <a:path w="37" h="79" extrusionOk="0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5;p17"/>
            <p:cNvSpPr/>
            <p:nvPr/>
          </p:nvSpPr>
          <p:spPr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l" t="t" r="r" b="b"/>
              <a:pathLst>
                <a:path w="178" h="722" extrusionOk="0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17"/>
            <p:cNvSpPr/>
            <p:nvPr/>
          </p:nvSpPr>
          <p:spPr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l" t="t" r="r" b="b"/>
              <a:pathLst>
                <a:path w="23" h="635" extrusionOk="0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7;p17"/>
            <p:cNvSpPr/>
            <p:nvPr/>
          </p:nvSpPr>
          <p:spPr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l" t="t" r="r" b="b"/>
              <a:pathLst>
                <a:path w="17" h="107" extrusionOk="0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8;p17"/>
            <p:cNvSpPr/>
            <p:nvPr/>
          </p:nvSpPr>
          <p:spPr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l" t="t" r="r" b="b"/>
              <a:pathLst>
                <a:path w="41" h="222" extrusionOk="0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9;p17"/>
            <p:cNvSpPr/>
            <p:nvPr/>
          </p:nvSpPr>
          <p:spPr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l" t="t" r="r" b="b"/>
              <a:pathLst>
                <a:path w="450" h="878" extrusionOk="0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17"/>
            <p:cNvSpPr/>
            <p:nvPr/>
          </p:nvSpPr>
          <p:spPr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l" t="t" r="r" b="b"/>
              <a:pathLst>
                <a:path w="35" h="73" extrusionOk="0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1;p17"/>
            <p:cNvSpPr/>
            <p:nvPr/>
          </p:nvSpPr>
          <p:spPr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l" t="t" r="r" b="b"/>
              <a:pathLst>
                <a:path w="8" h="48" extrusionOk="0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;p17"/>
            <p:cNvSpPr/>
            <p:nvPr/>
          </p:nvSpPr>
          <p:spPr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l" t="t" r="r" b="b"/>
              <a:pathLst>
                <a:path w="52" h="135" extrusionOk="0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3" name="Google Shape;23;p17"/>
          <p:cNvGrpSpPr/>
          <p:nvPr/>
        </p:nvGrpSpPr>
        <p:grpSpPr>
          <a:xfrm>
            <a:off x="27222" y="-786"/>
            <a:ext cx="2356674" cy="6854039"/>
            <a:chOff x="6627813" y="194833"/>
            <a:chExt cx="1952625" cy="5678918"/>
          </a:xfrm>
        </p:grpSpPr>
        <p:sp>
          <p:nvSpPr>
            <p:cNvPr id="24" name="Google Shape;24;p17"/>
            <p:cNvSpPr/>
            <p:nvPr/>
          </p:nvSpPr>
          <p:spPr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l" t="t" r="r" b="b"/>
              <a:pathLst>
                <a:path w="103" h="920" extrusionOk="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5;p17"/>
            <p:cNvSpPr/>
            <p:nvPr/>
          </p:nvSpPr>
          <p:spPr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l" t="t" r="r" b="b"/>
              <a:pathLst>
                <a:path w="88" h="330" extrusionOk="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6;p17"/>
            <p:cNvSpPr/>
            <p:nvPr/>
          </p:nvSpPr>
          <p:spPr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l" t="t" r="r" b="b"/>
              <a:pathLst>
                <a:path w="90" h="207" extrusionOk="0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17"/>
            <p:cNvSpPr/>
            <p:nvPr/>
          </p:nvSpPr>
          <p:spPr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l" t="t" r="r" b="b"/>
              <a:pathLst>
                <a:path w="115" h="467" extrusionOk="0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17"/>
            <p:cNvSpPr/>
            <p:nvPr/>
          </p:nvSpPr>
          <p:spPr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l" t="t" r="r" b="b"/>
              <a:pathLst>
                <a:path w="36" h="633" extrusionOk="0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17"/>
            <p:cNvSpPr/>
            <p:nvPr/>
          </p:nvSpPr>
          <p:spPr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l" t="t" r="r" b="b"/>
              <a:pathLst>
                <a:path w="28" h="59" extrusionOk="0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0;p17"/>
            <p:cNvSpPr/>
            <p:nvPr/>
          </p:nvSpPr>
          <p:spPr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l" t="t" r="r" b="b"/>
              <a:pathLst>
                <a:path w="17" h="107" extrusionOk="0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1;p17"/>
            <p:cNvSpPr/>
            <p:nvPr/>
          </p:nvSpPr>
          <p:spPr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l" t="t" r="r" b="b"/>
              <a:pathLst>
                <a:path w="294" h="568" extrusionOk="0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17"/>
            <p:cNvSpPr/>
            <p:nvPr/>
          </p:nvSpPr>
          <p:spPr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l" t="t" r="r" b="b"/>
              <a:pathLst>
                <a:path w="25" h="53" extrusionOk="0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17"/>
            <p:cNvSpPr/>
            <p:nvPr/>
          </p:nvSpPr>
          <p:spPr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l" t="t" r="r" b="b"/>
              <a:pathLst>
                <a:path w="29" h="141" extrusionOk="0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4;p17"/>
            <p:cNvSpPr/>
            <p:nvPr/>
          </p:nvSpPr>
          <p:spPr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l" t="t" r="r" b="b"/>
              <a:pathLst>
                <a:path w="8" h="48" extrusionOk="0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5;p17"/>
            <p:cNvSpPr/>
            <p:nvPr/>
          </p:nvSpPr>
          <p:spPr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l" t="t" r="r" b="b"/>
              <a:pathLst>
                <a:path w="44" h="111" extrusionOk="0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6" name="Google Shape;36;p17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17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  <a:defRPr sz="3600" b="0" i="0" u="none" strike="noStrike" cap="none">
                <a:solidFill>
                  <a:srgbClr val="262626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38" name="Google Shape;38;p17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3429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🠶"/>
              <a:defRPr sz="18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L="914400" marR="0" lvl="1" indent="-3302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L="1371600" marR="0" lvl="2" indent="-3175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🠶"/>
              <a:defRPr sz="14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L="1828800" marR="0" lvl="3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L="2286000" marR="0" lvl="4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L="2743200" marR="0" lvl="5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L="3200400" marR="0" lvl="6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L="3657600" marR="0" lvl="7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L="4114800" marR="0" lvl="8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39" name="Google Shape;39;p17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40" name="Google Shape;40;p17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41" name="Google Shape;41;p17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L="0" marR="0" lvl="1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L="0" marR="0" lvl="2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L="0" marR="0" lvl="3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L="0" marR="0" lvl="4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L="0" marR="0" lvl="5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L="0" marR="0" lvl="6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L="0" marR="0" lvl="7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L="0" marR="0" lvl="8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5400"/>
              <a:buFont typeface="Century Gothic"/>
              <a:buNone/>
            </a:pPr>
            <a:r>
              <a:rPr lang="es-AR"/>
              <a:t>Diseño de Bases de Datos</a:t>
            </a:r>
            <a:endParaRPr/>
          </a:p>
        </p:txBody>
      </p:sp>
      <p:sp>
        <p:nvSpPr>
          <p:cNvPr id="176" name="Google Shape;176;p1"/>
          <p:cNvSpPr txBox="1"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260"/>
              <a:buNone/>
            </a:pPr>
            <a:endParaRPr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Prof.  Luciano Marrero</a:t>
            </a:r>
            <a:endParaRPr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	Pablo Thomas</a:t>
            </a:r>
            <a:endParaRPr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          Rodolfo Bertone</a:t>
            </a:r>
            <a:endParaRPr sz="126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1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20" name="Google Shape;320;p11"/>
          <p:cNvGrpSpPr/>
          <p:nvPr/>
        </p:nvGrpSpPr>
        <p:grpSpPr>
          <a:xfrm>
            <a:off x="1918952" y="1635617"/>
            <a:ext cx="9585661" cy="4276233"/>
            <a:chOff x="0" y="0"/>
            <a:chExt cx="9585661" cy="4276233"/>
          </a:xfrm>
        </p:grpSpPr>
        <p:cxnSp>
          <p:nvCxnSpPr>
            <p:cNvPr id="321" name="Google Shape;321;p11"/>
            <p:cNvCxnSpPr/>
            <p:nvPr/>
          </p:nvCxnSpPr>
          <p:spPr>
            <a:xfrm>
              <a:off x="0" y="0"/>
              <a:ext cx="9585661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22" name="Google Shape;322;p11"/>
            <p:cNvSpPr/>
            <p:nvPr/>
          </p:nvSpPr>
          <p:spPr>
            <a:xfrm>
              <a:off x="0" y="0"/>
              <a:ext cx="1917132" cy="4276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11"/>
            <p:cNvSpPr txBox="1"/>
            <p:nvPr/>
          </p:nvSpPr>
          <p:spPr>
            <a:xfrm>
              <a:off x="0" y="0"/>
              <a:ext cx="1917132" cy="4276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44775" tIns="144775" rIns="144775" bIns="1447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None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e es un DBMS o SGBD?</a:t>
              </a:r>
              <a:endParaRPr sz="3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24" name="Google Shape;324;p11"/>
            <p:cNvSpPr/>
            <p:nvPr/>
          </p:nvSpPr>
          <p:spPr>
            <a:xfrm>
              <a:off x="2060917" y="66816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325;p11"/>
            <p:cNvSpPr txBox="1"/>
            <p:nvPr/>
          </p:nvSpPr>
          <p:spPr>
            <a:xfrm>
              <a:off x="2060917" y="66816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s siglas 🡪 Data Base Management System o Sistema Gerenciador de Bases de Datos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26" name="Google Shape;326;p11"/>
            <p:cNvCxnSpPr/>
            <p:nvPr/>
          </p:nvCxnSpPr>
          <p:spPr>
            <a:xfrm>
              <a:off x="1917132" y="1403138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27" name="Google Shape;327;p11"/>
            <p:cNvSpPr/>
            <p:nvPr/>
          </p:nvSpPr>
          <p:spPr>
            <a:xfrm>
              <a:off x="2060917" y="1469955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11"/>
            <p:cNvSpPr txBox="1"/>
            <p:nvPr/>
          </p:nvSpPr>
          <p:spPr>
            <a:xfrm>
              <a:off x="2060917" y="1469955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a colección de programas que permiten a los usuarios crear y mantener la BD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29" name="Google Shape;329;p11"/>
            <p:cNvCxnSpPr/>
            <p:nvPr/>
          </p:nvCxnSpPr>
          <p:spPr>
            <a:xfrm>
              <a:off x="1917132" y="2806277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30" name="Google Shape;330;p11"/>
            <p:cNvSpPr/>
            <p:nvPr/>
          </p:nvSpPr>
          <p:spPr>
            <a:xfrm>
              <a:off x="2060917" y="2873094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31;p11"/>
            <p:cNvSpPr txBox="1"/>
            <p:nvPr/>
          </p:nvSpPr>
          <p:spPr>
            <a:xfrm>
              <a:off x="2060917" y="2873094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 sistema de software de propósito general que facilita los procesos de definición, construcción y manipulación de BD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32" name="Google Shape;332;p11"/>
            <p:cNvCxnSpPr/>
            <p:nvPr/>
          </p:nvCxnSpPr>
          <p:spPr>
            <a:xfrm>
              <a:off x="1917132" y="4209416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33" name="Google Shape;333;p11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34" name="Google Shape;334;p11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12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42" name="Google Shape;342;p12"/>
          <p:cNvGrpSpPr/>
          <p:nvPr/>
        </p:nvGrpSpPr>
        <p:grpSpPr>
          <a:xfrm>
            <a:off x="1635617" y="1378039"/>
            <a:ext cx="10264461" cy="4881093"/>
            <a:chOff x="0" y="0"/>
            <a:chExt cx="10264461" cy="4881093"/>
          </a:xfrm>
        </p:grpSpPr>
        <p:cxnSp>
          <p:nvCxnSpPr>
            <p:cNvPr id="343" name="Google Shape;343;p12"/>
            <p:cNvCxnSpPr/>
            <p:nvPr/>
          </p:nvCxnSpPr>
          <p:spPr>
            <a:xfrm>
              <a:off x="0" y="0"/>
              <a:ext cx="10264461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44" name="Google Shape;344;p12"/>
            <p:cNvSpPr/>
            <p:nvPr/>
          </p:nvSpPr>
          <p:spPr>
            <a:xfrm>
              <a:off x="0" y="0"/>
              <a:ext cx="2052892" cy="48810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345;p12"/>
            <p:cNvSpPr txBox="1"/>
            <p:nvPr/>
          </p:nvSpPr>
          <p:spPr>
            <a:xfrm>
              <a:off x="0" y="0"/>
              <a:ext cx="2052892" cy="48810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8100" tIns="118100" rIns="118100" bIns="11810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100"/>
                <a:buFont typeface="Century Gothic"/>
                <a:buNone/>
              </a:pPr>
              <a:r>
                <a:rPr lang="es-AR" sz="31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Objetivos de un DBMS:</a:t>
              </a:r>
              <a:endParaRPr sz="31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46" name="Google Shape;346;p12"/>
            <p:cNvSpPr/>
            <p:nvPr/>
          </p:nvSpPr>
          <p:spPr>
            <a:xfrm>
              <a:off x="2206859" y="3294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47;p12"/>
            <p:cNvSpPr txBox="1"/>
            <p:nvPr/>
          </p:nvSpPr>
          <p:spPr>
            <a:xfrm>
              <a:off x="2206859" y="3294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vitar redundancia e inconsistencia de datos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48" name="Google Shape;348;p12"/>
            <p:cNvCxnSpPr/>
            <p:nvPr/>
          </p:nvCxnSpPr>
          <p:spPr>
            <a:xfrm>
              <a:off x="2052892" y="69194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49" name="Google Shape;349;p12"/>
            <p:cNvSpPr/>
            <p:nvPr/>
          </p:nvSpPr>
          <p:spPr>
            <a:xfrm>
              <a:off x="2206859" y="72489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12"/>
            <p:cNvSpPr txBox="1"/>
            <p:nvPr/>
          </p:nvSpPr>
          <p:spPr>
            <a:xfrm>
              <a:off x="2206859" y="72489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ermitir acceso a los datos en todo momento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1" name="Google Shape;351;p12"/>
            <p:cNvCxnSpPr/>
            <p:nvPr/>
          </p:nvCxnSpPr>
          <p:spPr>
            <a:xfrm>
              <a:off x="2052892" y="138388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52" name="Google Shape;352;p12"/>
            <p:cNvSpPr/>
            <p:nvPr/>
          </p:nvSpPr>
          <p:spPr>
            <a:xfrm>
              <a:off x="2206859" y="141683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12"/>
            <p:cNvSpPr txBox="1"/>
            <p:nvPr/>
          </p:nvSpPr>
          <p:spPr>
            <a:xfrm>
              <a:off x="2206859" y="141683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vitar anomalías en el acceso concurrente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4" name="Google Shape;354;p12"/>
            <p:cNvCxnSpPr/>
            <p:nvPr/>
          </p:nvCxnSpPr>
          <p:spPr>
            <a:xfrm>
              <a:off x="2052892" y="207583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55" name="Google Shape;355;p12"/>
            <p:cNvSpPr/>
            <p:nvPr/>
          </p:nvSpPr>
          <p:spPr>
            <a:xfrm>
              <a:off x="2206859" y="210878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56;p12"/>
            <p:cNvSpPr txBox="1"/>
            <p:nvPr/>
          </p:nvSpPr>
          <p:spPr>
            <a:xfrm>
              <a:off x="2206859" y="210878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stricción a accesos no autorizados 🡪 seguridad. 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7" name="Google Shape;357;p12"/>
            <p:cNvCxnSpPr/>
            <p:nvPr/>
          </p:nvCxnSpPr>
          <p:spPr>
            <a:xfrm>
              <a:off x="2052892" y="276777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58" name="Google Shape;358;p12"/>
            <p:cNvSpPr/>
            <p:nvPr/>
          </p:nvSpPr>
          <p:spPr>
            <a:xfrm>
              <a:off x="2206859" y="280072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59;p12"/>
            <p:cNvSpPr txBox="1"/>
            <p:nvPr/>
          </p:nvSpPr>
          <p:spPr>
            <a:xfrm>
              <a:off x="2206859" y="280072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uministro de almacenamiento persistente de datos (aún ante fallos)</a:t>
              </a:r>
              <a:endParaRPr/>
            </a:p>
          </p:txBody>
        </p:sp>
        <p:cxnSp>
          <p:nvCxnSpPr>
            <p:cNvPr id="360" name="Google Shape;360;p12"/>
            <p:cNvCxnSpPr/>
            <p:nvPr/>
          </p:nvCxnSpPr>
          <p:spPr>
            <a:xfrm>
              <a:off x="2052892" y="345972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61" name="Google Shape;361;p12"/>
            <p:cNvSpPr/>
            <p:nvPr/>
          </p:nvSpPr>
          <p:spPr>
            <a:xfrm>
              <a:off x="2206859" y="349267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62;p12"/>
            <p:cNvSpPr txBox="1"/>
            <p:nvPr/>
          </p:nvSpPr>
          <p:spPr>
            <a:xfrm>
              <a:off x="2206859" y="349267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ntegridad en los datos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63" name="Google Shape;363;p12"/>
            <p:cNvCxnSpPr/>
            <p:nvPr/>
          </p:nvCxnSpPr>
          <p:spPr>
            <a:xfrm>
              <a:off x="2052892" y="415166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64" name="Google Shape;364;p12"/>
            <p:cNvSpPr/>
            <p:nvPr/>
          </p:nvSpPr>
          <p:spPr>
            <a:xfrm>
              <a:off x="2206859" y="418461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65;p12"/>
            <p:cNvSpPr txBox="1"/>
            <p:nvPr/>
          </p:nvSpPr>
          <p:spPr>
            <a:xfrm>
              <a:off x="2206859" y="418461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Backups.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66" name="Google Shape;366;p12"/>
            <p:cNvCxnSpPr/>
            <p:nvPr/>
          </p:nvCxnSpPr>
          <p:spPr>
            <a:xfrm>
              <a:off x="2052892" y="484361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67" name="Google Shape;367;p1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68" name="Google Shape;368;p12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3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76" name="Google Shape;376;p13"/>
          <p:cNvGrpSpPr/>
          <p:nvPr/>
        </p:nvGrpSpPr>
        <p:grpSpPr>
          <a:xfrm>
            <a:off x="2021983" y="1648496"/>
            <a:ext cx="9482630" cy="4263354"/>
            <a:chOff x="0" y="0"/>
            <a:chExt cx="9482630" cy="4263354"/>
          </a:xfrm>
        </p:grpSpPr>
        <p:cxnSp>
          <p:nvCxnSpPr>
            <p:cNvPr id="377" name="Google Shape;377;p13"/>
            <p:cNvCxnSpPr/>
            <p:nvPr/>
          </p:nvCxnSpPr>
          <p:spPr>
            <a:xfrm>
              <a:off x="0" y="0"/>
              <a:ext cx="948263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78" name="Google Shape;378;p13"/>
            <p:cNvSpPr/>
            <p:nvPr/>
          </p:nvSpPr>
          <p:spPr>
            <a:xfrm>
              <a:off x="0" y="0"/>
              <a:ext cx="1896526" cy="426335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13"/>
            <p:cNvSpPr txBox="1"/>
            <p:nvPr/>
          </p:nvSpPr>
          <p:spPr>
            <a:xfrm>
              <a:off x="0" y="0"/>
              <a:ext cx="1896526" cy="426335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mponentes de un DBMS</a:t>
              </a: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80" name="Google Shape;380;p13"/>
            <p:cNvSpPr/>
            <p:nvPr/>
          </p:nvSpPr>
          <p:spPr>
            <a:xfrm>
              <a:off x="2038765" y="99089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81;p13"/>
            <p:cNvSpPr txBox="1"/>
            <p:nvPr/>
          </p:nvSpPr>
          <p:spPr>
            <a:xfrm>
              <a:off x="2038765" y="99089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DL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500" b="0" i="1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data definition languaje)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: especifica el esquema de BD. Resultado: Diccionario de datos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82" name="Google Shape;382;p13"/>
            <p:cNvCxnSpPr/>
            <p:nvPr/>
          </p:nvCxnSpPr>
          <p:spPr>
            <a:xfrm>
              <a:off x="1896526" y="2080883"/>
              <a:ext cx="7586104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83" name="Google Shape;383;p13"/>
            <p:cNvSpPr/>
            <p:nvPr/>
          </p:nvSpPr>
          <p:spPr>
            <a:xfrm>
              <a:off x="2038765" y="2179972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84;p13"/>
            <p:cNvSpPr txBox="1"/>
            <p:nvPr/>
          </p:nvSpPr>
          <p:spPr>
            <a:xfrm>
              <a:off x="2038765" y="2179972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ML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500" b="0" i="1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data manipulation languaje)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: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85" name="Google Shape;385;p13"/>
            <p:cNvSpPr/>
            <p:nvPr/>
          </p:nvSpPr>
          <p:spPr>
            <a:xfrm>
              <a:off x="5831817" y="2179972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86;p13"/>
            <p:cNvSpPr txBox="1"/>
            <p:nvPr/>
          </p:nvSpPr>
          <p:spPr>
            <a:xfrm>
              <a:off x="5831817" y="2179972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cuperación de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87" name="Google Shape;387;p13"/>
            <p:cNvCxnSpPr/>
            <p:nvPr/>
          </p:nvCxnSpPr>
          <p:spPr>
            <a:xfrm>
              <a:off x="5689578" y="2675421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88" name="Google Shape;388;p13"/>
            <p:cNvSpPr/>
            <p:nvPr/>
          </p:nvSpPr>
          <p:spPr>
            <a:xfrm>
              <a:off x="5831817" y="2675421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89;p13"/>
            <p:cNvSpPr txBox="1"/>
            <p:nvPr/>
          </p:nvSpPr>
          <p:spPr>
            <a:xfrm>
              <a:off x="5831817" y="2675421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gregar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0" name="Google Shape;390;p13"/>
            <p:cNvCxnSpPr/>
            <p:nvPr/>
          </p:nvCxnSpPr>
          <p:spPr>
            <a:xfrm>
              <a:off x="5689578" y="3170869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91" name="Google Shape;391;p13"/>
            <p:cNvSpPr/>
            <p:nvPr/>
          </p:nvSpPr>
          <p:spPr>
            <a:xfrm>
              <a:off x="5831817" y="3170869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92;p13"/>
            <p:cNvSpPr txBox="1"/>
            <p:nvPr/>
          </p:nvSpPr>
          <p:spPr>
            <a:xfrm>
              <a:off x="5831817" y="3170869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itar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3" name="Google Shape;393;p13"/>
            <p:cNvCxnSpPr/>
            <p:nvPr/>
          </p:nvCxnSpPr>
          <p:spPr>
            <a:xfrm>
              <a:off x="5689578" y="3666317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94" name="Google Shape;394;p13"/>
            <p:cNvSpPr/>
            <p:nvPr/>
          </p:nvSpPr>
          <p:spPr>
            <a:xfrm>
              <a:off x="5831817" y="3666317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95;p13"/>
            <p:cNvSpPr txBox="1"/>
            <p:nvPr/>
          </p:nvSpPr>
          <p:spPr>
            <a:xfrm>
              <a:off x="5831817" y="3666317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ificar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6" name="Google Shape;396;p13"/>
            <p:cNvCxnSpPr/>
            <p:nvPr/>
          </p:nvCxnSpPr>
          <p:spPr>
            <a:xfrm>
              <a:off x="1896526" y="4161766"/>
              <a:ext cx="7586104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97" name="Google Shape;397;p13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98" name="Google Shape;398;p13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14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405" name="Google Shape;405;p14"/>
          <p:cNvGrpSpPr/>
          <p:nvPr/>
        </p:nvGrpSpPr>
        <p:grpSpPr>
          <a:xfrm>
            <a:off x="2589213" y="2136999"/>
            <a:ext cx="8915400" cy="3771450"/>
            <a:chOff x="0" y="3399"/>
            <a:chExt cx="8915400" cy="3771450"/>
          </a:xfrm>
        </p:grpSpPr>
        <p:sp>
          <p:nvSpPr>
            <p:cNvPr id="406" name="Google Shape;406;p14"/>
            <p:cNvSpPr/>
            <p:nvPr/>
          </p:nvSpPr>
          <p:spPr>
            <a:xfrm>
              <a:off x="0" y="3399"/>
              <a:ext cx="8915400" cy="815490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4"/>
            <p:cNvSpPr txBox="1"/>
            <p:nvPr/>
          </p:nvSpPr>
          <p:spPr>
            <a:xfrm>
              <a:off x="39809" y="43208"/>
              <a:ext cx="8835782" cy="73587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9525" tIns="129525" rIns="129525" bIns="129525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400"/>
                <a:buFont typeface="Century Gothic"/>
                <a:buNone/>
              </a:pPr>
              <a:r>
                <a:rPr lang="es-AR" sz="3400" b="1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ML 🡺 Características:</a:t>
              </a:r>
              <a:endParaRPr sz="3400" b="0" i="0" u="none" strike="noStrike" cap="non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408" name="Google Shape;408;p14"/>
            <p:cNvSpPr/>
            <p:nvPr/>
          </p:nvSpPr>
          <p:spPr>
            <a:xfrm>
              <a:off x="0" y="818889"/>
              <a:ext cx="8915400" cy="29559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409;p14"/>
            <p:cNvSpPr txBox="1"/>
            <p:nvPr/>
          </p:nvSpPr>
          <p:spPr>
            <a:xfrm>
              <a:off x="0" y="818889"/>
              <a:ext cx="8915400" cy="29559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83050" tIns="43175" rIns="241800" bIns="43175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Char char="•"/>
              </a:pP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cedimentales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SQL) 🡪 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quieren que el usuario especifique 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atos se muestran y 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ómo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obtener esos datos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sz="27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228600" marR="0" lvl="1" indent="-57150" algn="l" rtl="0">
                <a:lnSpc>
                  <a:spcPct val="90000"/>
                </a:lnSpc>
                <a:spcBef>
                  <a:spcPts val="54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None/>
              </a:pPr>
              <a:endParaRPr sz="27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228600" marR="0" lvl="1" indent="-228600" algn="l" rtl="0">
                <a:lnSpc>
                  <a:spcPct val="90000"/>
                </a:lnSpc>
                <a:spcBef>
                  <a:spcPts val="54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Char char="•"/>
              </a:pP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No Procedimentales (QBE)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🡪 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quieren que el usuario especifique 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atos se muestran y 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in especificar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ómo</a:t>
              </a:r>
              <a:r>
                <a:rPr lang="es-AR" sz="27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obtener esos datos</a:t>
              </a:r>
              <a:r>
                <a:rPr lang="es-AR" sz="27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sz="27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410" name="Google Shape;410;p1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11" name="Google Shape;411;p1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15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418" name="Google Shape;418;p15"/>
          <p:cNvGrpSpPr/>
          <p:nvPr/>
        </p:nvGrpSpPr>
        <p:grpSpPr>
          <a:xfrm>
            <a:off x="1828800" y="1478942"/>
            <a:ext cx="10161430" cy="4646115"/>
            <a:chOff x="0" y="10750"/>
            <a:chExt cx="10161430" cy="4646115"/>
          </a:xfrm>
        </p:grpSpPr>
        <p:sp>
          <p:nvSpPr>
            <p:cNvPr id="419" name="Google Shape;419;p15"/>
            <p:cNvSpPr/>
            <p:nvPr/>
          </p:nvSpPr>
          <p:spPr>
            <a:xfrm>
              <a:off x="0" y="10750"/>
              <a:ext cx="10161430" cy="551655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420;p15"/>
            <p:cNvSpPr txBox="1"/>
            <p:nvPr/>
          </p:nvSpPr>
          <p:spPr>
            <a:xfrm>
              <a:off x="26930" y="37680"/>
              <a:ext cx="10107570" cy="4977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ctores involucrados con una BD</a:t>
              </a:r>
              <a:endParaRPr sz="2300" b="0" i="0" u="none" strike="noStrike" cap="non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421" name="Google Shape;421;p15"/>
            <p:cNvSpPr/>
            <p:nvPr/>
          </p:nvSpPr>
          <p:spPr>
            <a:xfrm>
              <a:off x="0" y="562405"/>
              <a:ext cx="10161430" cy="40944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2" name="Google Shape;422;p15"/>
            <p:cNvSpPr txBox="1"/>
            <p:nvPr/>
          </p:nvSpPr>
          <p:spPr>
            <a:xfrm>
              <a:off x="0" y="562405"/>
              <a:ext cx="10161430" cy="40944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322625" tIns="29200" rIns="163575" bIns="29200" anchor="t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BA o ADB</a:t>
              </a:r>
              <a:endParaRPr sz="1800" b="1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dministra el recurso, que es la BD. Autoriza accesos, coordina y vigila la utilización de recursos de hardware y software, responsable ante problemas de violación de seguridad o respuesta lenta del sistema. 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iseñador de BD</a:t>
              </a:r>
              <a:endParaRPr sz="1800" b="1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finen la estructura de la BD de acuerdo al problema del mundo real que esté representando</a:t>
              </a:r>
              <a:endParaRPr/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nalistas de Sistemas</a:t>
              </a: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terminan los requerimientos de los usuarios finales, generando la información necesaria para el diseñador.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gramadores</a:t>
              </a:r>
              <a:endParaRPr sz="1800" b="1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mplementan las especificaciones de los analistas utilizando la BD generada por el diseñador.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suarios (distintos tipos)</a:t>
              </a:r>
              <a:endParaRPr sz="1800" b="1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423" name="Google Shape;423;p15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24" name="Google Shape;424;p15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Google Shape;431;p16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32" name="Google Shape;432;p16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5</a:t>
            </a:fld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3" name="Google Shape;433;p16"/>
          <p:cNvSpPr txBox="1">
            <a:spLocks noGrp="1"/>
          </p:cNvSpPr>
          <p:nvPr>
            <p:ph type="title"/>
          </p:nvPr>
        </p:nvSpPr>
        <p:spPr>
          <a:xfrm>
            <a:off x="2590800" y="228601"/>
            <a:ext cx="7793038" cy="500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240"/>
              <a:buFont typeface="Century Gothic"/>
              <a:buNone/>
            </a:pPr>
            <a:r>
              <a:rPr lang="es-AR" sz="3240"/>
              <a:t>Conceptos Básicos</a:t>
            </a:r>
            <a:endParaRPr/>
          </a:p>
        </p:txBody>
      </p:sp>
      <p:graphicFrame>
        <p:nvGraphicFramePr>
          <p:cNvPr id="434" name="Google Shape;434;p16"/>
          <p:cNvGraphicFramePr/>
          <p:nvPr/>
        </p:nvGraphicFramePr>
        <p:xfrm>
          <a:off x="2286000" y="762000"/>
          <a:ext cx="8382000" cy="543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382000" imgH="5430838" progId="Visio.Drawing.3">
                  <p:embed/>
                </p:oleObj>
              </mc:Choice>
              <mc:Fallback>
                <p:oleObj r:id="rId3" imgW="8382000" imgH="5430838" progId="Visio.Drawing.3">
                  <p:embed/>
                  <p:pic>
                    <p:nvPicPr>
                      <p:cNvPr id="434" name="Google Shape;434;p16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2286000" y="762000"/>
                        <a:ext cx="8382000" cy="543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La cátedra</a:t>
            </a:r>
            <a:endParaRPr/>
          </a:p>
        </p:txBody>
      </p:sp>
      <p:sp>
        <p:nvSpPr>
          <p:cNvPr id="182" name="Google Shape;182;p2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s-AR"/>
              <a:t>Clases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Teóricas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Explicaciones de Prácticas (donde se presentan ejemplos)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Prácticas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Se utilizará la plataforma Ideas, Webex, Moodle y Skype para consultas</a:t>
            </a:r>
            <a:endParaRPr/>
          </a:p>
          <a:p>
            <a:pPr marL="742950" lvl="1" indent="-184150" algn="l" rtl="0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342900" lvl="0" indent="-342900" algn="l" rtl="0">
              <a:spcBef>
                <a:spcPts val="1000"/>
              </a:spcBef>
              <a:spcAft>
                <a:spcPts val="0"/>
              </a:spcAft>
              <a:buSzPts val="1800"/>
              <a:buChar char="🠶"/>
            </a:pPr>
            <a:r>
              <a:rPr lang="es-AR"/>
              <a:t>Para aprobar la cursada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Un  Parcial 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Dos recuperatorios</a:t>
            </a:r>
            <a:endParaRPr/>
          </a:p>
        </p:txBody>
      </p:sp>
      <p:sp>
        <p:nvSpPr>
          <p:cNvPr id="183" name="Google Shape;183;p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184" name="Google Shape;184;p2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2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4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La Materia</a:t>
            </a:r>
            <a:endParaRPr/>
          </a:p>
        </p:txBody>
      </p:sp>
      <p:grpSp>
        <p:nvGrpSpPr>
          <p:cNvPr id="192" name="Google Shape;192;p4"/>
          <p:cNvGrpSpPr/>
          <p:nvPr/>
        </p:nvGrpSpPr>
        <p:grpSpPr>
          <a:xfrm>
            <a:off x="3021052" y="2135917"/>
            <a:ext cx="8051720" cy="3773614"/>
            <a:chOff x="431839" y="2317"/>
            <a:chExt cx="8051720" cy="3773614"/>
          </a:xfrm>
        </p:grpSpPr>
        <p:sp>
          <p:nvSpPr>
            <p:cNvPr id="193" name="Google Shape;193;p4"/>
            <p:cNvSpPr/>
            <p:nvPr/>
          </p:nvSpPr>
          <p:spPr>
            <a:xfrm>
              <a:off x="4331891" y="1440304"/>
              <a:ext cx="2767778" cy="65860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81776"/>
                  </a:lnTo>
                  <a:lnTo>
                    <a:pt x="120000" y="81776"/>
                  </a:lnTo>
                  <a:lnTo>
                    <a:pt x="120000" y="120000"/>
                  </a:lnTo>
                </a:path>
              </a:pathLst>
            </a:custGeom>
            <a:noFill/>
            <a:ln w="15875" cap="rnd" cmpd="sng">
              <a:solidFill>
                <a:srgbClr val="417D2D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194" name="Google Shape;194;p4"/>
            <p:cNvSpPr/>
            <p:nvPr/>
          </p:nvSpPr>
          <p:spPr>
            <a:xfrm>
              <a:off x="4286171" y="1440304"/>
              <a:ext cx="91440" cy="65860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0000" y="0"/>
                  </a:moveTo>
                  <a:lnTo>
                    <a:pt x="60000" y="120000"/>
                  </a:lnTo>
                </a:path>
              </a:pathLst>
            </a:custGeom>
            <a:noFill/>
            <a:ln w="15875" cap="rnd" cmpd="sng">
              <a:solidFill>
                <a:srgbClr val="417D2D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195" name="Google Shape;195;p4"/>
            <p:cNvSpPr/>
            <p:nvPr/>
          </p:nvSpPr>
          <p:spPr>
            <a:xfrm>
              <a:off x="1564112" y="1440304"/>
              <a:ext cx="2767778" cy="65860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20000" y="0"/>
                  </a:moveTo>
                  <a:lnTo>
                    <a:pt x="120000" y="81776"/>
                  </a:lnTo>
                  <a:lnTo>
                    <a:pt x="0" y="81776"/>
                  </a:lnTo>
                  <a:lnTo>
                    <a:pt x="0" y="120000"/>
                  </a:lnTo>
                </a:path>
              </a:pathLst>
            </a:custGeom>
            <a:noFill/>
            <a:ln w="15875" cap="rnd" cmpd="sng">
              <a:solidFill>
                <a:srgbClr val="417D2D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196" name="Google Shape;196;p4"/>
            <p:cNvSpPr/>
            <p:nvPr/>
          </p:nvSpPr>
          <p:spPr>
            <a:xfrm>
              <a:off x="3199618" y="2317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97;p4"/>
            <p:cNvSpPr/>
            <p:nvPr/>
          </p:nvSpPr>
          <p:spPr>
            <a:xfrm>
              <a:off x="3451234" y="241352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98;p4"/>
            <p:cNvSpPr txBox="1"/>
            <p:nvPr/>
          </p:nvSpPr>
          <p:spPr>
            <a:xfrm>
              <a:off x="3493351" y="283469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ntenidos básicos</a:t>
              </a:r>
              <a:endParaRPr/>
            </a:p>
          </p:txBody>
        </p:sp>
        <p:sp>
          <p:nvSpPr>
            <p:cNvPr id="199" name="Google Shape;199;p4"/>
            <p:cNvSpPr/>
            <p:nvPr/>
          </p:nvSpPr>
          <p:spPr>
            <a:xfrm>
              <a:off x="431839" y="2098910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200;p4"/>
            <p:cNvSpPr/>
            <p:nvPr/>
          </p:nvSpPr>
          <p:spPr>
            <a:xfrm>
              <a:off x="683455" y="2337945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201;p4"/>
            <p:cNvSpPr txBox="1"/>
            <p:nvPr/>
          </p:nvSpPr>
          <p:spPr>
            <a:xfrm>
              <a:off x="725572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elado de Datos</a:t>
              </a:r>
              <a:endParaRPr/>
            </a:p>
          </p:txBody>
        </p:sp>
        <p:sp>
          <p:nvSpPr>
            <p:cNvPr id="202" name="Google Shape;202;p4"/>
            <p:cNvSpPr/>
            <p:nvPr/>
          </p:nvSpPr>
          <p:spPr>
            <a:xfrm>
              <a:off x="3199618" y="2098910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203;p4"/>
            <p:cNvSpPr/>
            <p:nvPr/>
          </p:nvSpPr>
          <p:spPr>
            <a:xfrm>
              <a:off x="3451234" y="2337945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204;p4"/>
            <p:cNvSpPr txBox="1"/>
            <p:nvPr/>
          </p:nvSpPr>
          <p:spPr>
            <a:xfrm>
              <a:off x="3493351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QL</a:t>
              </a:r>
              <a:endParaRPr/>
            </a:p>
          </p:txBody>
        </p:sp>
        <p:sp>
          <p:nvSpPr>
            <p:cNvPr id="205" name="Google Shape;205;p4"/>
            <p:cNvSpPr/>
            <p:nvPr/>
          </p:nvSpPr>
          <p:spPr>
            <a:xfrm>
              <a:off x="5967397" y="2098910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206;p4"/>
            <p:cNvSpPr/>
            <p:nvPr/>
          </p:nvSpPr>
          <p:spPr>
            <a:xfrm>
              <a:off x="6219013" y="2337945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207;p4"/>
            <p:cNvSpPr txBox="1"/>
            <p:nvPr/>
          </p:nvSpPr>
          <p:spPr>
            <a:xfrm>
              <a:off x="6261130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eguridad e Integridad de datos</a:t>
              </a:r>
              <a:endParaRPr/>
            </a:p>
          </p:txBody>
        </p:sp>
      </p:grpSp>
      <p:sp>
        <p:nvSpPr>
          <p:cNvPr id="208" name="Google Shape;208;p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09" name="Google Shape;209;p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3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5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Bibliografia</a:t>
            </a:r>
            <a:endParaRPr/>
          </a:p>
        </p:txBody>
      </p:sp>
      <p:sp>
        <p:nvSpPr>
          <p:cNvPr id="217" name="Google Shape;217;p5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s-AR"/>
              <a:t>Introducción a las Bases de Datos. Conceptos Básicos (Bertone, Thomas)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Fundamentos de Bases de Datos (Korth Silvershatz)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Introducción a los sistemas de Bases de Datos. Date. Addison Wesley. 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Diseño Conceptual de Bases de Datos: un enfoque entidad interrelaciones.  Batini, Navatte, Cieri.  Addison Wesley.</a:t>
            </a:r>
            <a:endParaRPr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/>
              <a:t>Fundamento de sistemas de Bases de Datos. Elmasri, Navate. Addison Wesley..</a:t>
            </a:r>
            <a:endParaRPr/>
          </a:p>
          <a:p>
            <a:pPr marL="742950" lvl="1" indent="-184150" algn="l" rtl="0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342900" lvl="0" indent="-228600" algn="l" rtl="0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endParaRPr/>
          </a:p>
        </p:txBody>
      </p:sp>
      <p:sp>
        <p:nvSpPr>
          <p:cNvPr id="218" name="Google Shape;218;p5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19" name="Google Shape;219;p5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4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6"/>
          <p:cNvSpPr txBox="1"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000"/>
              <a:buFont typeface="Century Gothic"/>
              <a:buNone/>
            </a:pPr>
            <a:r>
              <a:rPr lang="es-AR"/>
              <a:t>Diseño de Bases de Datos	</a:t>
            </a:r>
            <a:endParaRPr/>
          </a:p>
        </p:txBody>
      </p:sp>
      <p:sp>
        <p:nvSpPr>
          <p:cNvPr id="226" name="Google Shape;226;p6"/>
          <p:cNvSpPr txBox="1"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2000"/>
              <a:buNone/>
            </a:pPr>
            <a:r>
              <a:rPr lang="es-AR"/>
              <a:t>Clase 1</a:t>
            </a:r>
            <a:endParaRPr/>
          </a:p>
        </p:txBody>
      </p:sp>
      <p:sp>
        <p:nvSpPr>
          <p:cNvPr id="227" name="Google Shape;227;p6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28" name="Google Shape;228;p6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5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7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Agenda</a:t>
            </a:r>
            <a:endParaRPr/>
          </a:p>
        </p:txBody>
      </p:sp>
      <p:grpSp>
        <p:nvGrpSpPr>
          <p:cNvPr id="235" name="Google Shape;235;p7"/>
          <p:cNvGrpSpPr/>
          <p:nvPr/>
        </p:nvGrpSpPr>
        <p:grpSpPr>
          <a:xfrm>
            <a:off x="2589213" y="2133646"/>
            <a:ext cx="8915399" cy="3778157"/>
            <a:chOff x="0" y="46"/>
            <a:chExt cx="8915399" cy="3778157"/>
          </a:xfrm>
        </p:grpSpPr>
        <p:sp>
          <p:nvSpPr>
            <p:cNvPr id="236" name="Google Shape;236;p7"/>
            <p:cNvSpPr/>
            <p:nvPr/>
          </p:nvSpPr>
          <p:spPr>
            <a:xfrm rot="5400000">
              <a:off x="5325270" y="-1931379"/>
              <a:ext cx="1474403" cy="5705856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CFDECC">
                <a:alpha val="89803"/>
              </a:srgbClr>
            </a:solidFill>
            <a:ln w="15875" cap="rnd" cmpd="sng">
              <a:solidFill>
                <a:srgbClr val="CFDECC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7"/>
            <p:cNvSpPr txBox="1"/>
            <p:nvPr/>
          </p:nvSpPr>
          <p:spPr>
            <a:xfrm>
              <a:off x="3209544" y="256321"/>
              <a:ext cx="5633882" cy="133045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44775" tIns="72375" rIns="144775" bIns="72375" anchor="ctr" anchorCtr="0">
              <a:noAutofit/>
            </a:bodyPr>
            <a:lstStyle/>
            <a:p>
              <a:pPr marL="285750" marR="0" lvl="1" indent="-2857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finiciones</a:t>
              </a:r>
              <a:endParaRPr/>
            </a:p>
            <a:p>
              <a:pPr marL="285750" marR="0" lvl="1" indent="-285750" algn="l" rtl="0">
                <a:lnSpc>
                  <a:spcPct val="90000"/>
                </a:lnSpc>
                <a:spcBef>
                  <a:spcPts val="57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aracterísticas</a:t>
              </a:r>
              <a:endParaRPr/>
            </a:p>
          </p:txBody>
        </p:sp>
        <p:sp>
          <p:nvSpPr>
            <p:cNvPr id="238" name="Google Shape;238;p7"/>
            <p:cNvSpPr/>
            <p:nvPr/>
          </p:nvSpPr>
          <p:spPr>
            <a:xfrm>
              <a:off x="0" y="46"/>
              <a:ext cx="3209544" cy="1843003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7"/>
            <p:cNvSpPr txBox="1"/>
            <p:nvPr/>
          </p:nvSpPr>
          <p:spPr>
            <a:xfrm>
              <a:off x="89968" y="90014"/>
              <a:ext cx="3029608" cy="16630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7150" tIns="68575" rIns="137150" bIns="6857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600"/>
                <a:buFont typeface="Century Gothic"/>
                <a:buNone/>
              </a:pPr>
              <a:r>
                <a:rPr lang="es-AR" sz="36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nceptos básicos de BD</a:t>
              </a:r>
              <a:endParaRPr/>
            </a:p>
          </p:txBody>
        </p:sp>
        <p:sp>
          <p:nvSpPr>
            <p:cNvPr id="240" name="Google Shape;240;p7"/>
            <p:cNvSpPr/>
            <p:nvPr/>
          </p:nvSpPr>
          <p:spPr>
            <a:xfrm rot="5400000">
              <a:off x="5325270" y="3773"/>
              <a:ext cx="1474403" cy="5705856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CFDECC">
                <a:alpha val="89803"/>
              </a:srgbClr>
            </a:solidFill>
            <a:ln w="15875" cap="rnd" cmpd="sng">
              <a:solidFill>
                <a:srgbClr val="CFDECC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7"/>
            <p:cNvSpPr txBox="1"/>
            <p:nvPr/>
          </p:nvSpPr>
          <p:spPr>
            <a:xfrm>
              <a:off x="3209544" y="2191473"/>
              <a:ext cx="5633882" cy="133045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44775" tIns="72375" rIns="144775" bIns="72375" anchor="ctr" anchorCtr="0">
              <a:noAutofit/>
            </a:bodyPr>
            <a:lstStyle/>
            <a:p>
              <a:pPr marL="285750" marR="0" lvl="1" indent="-2857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ntroducción</a:t>
              </a:r>
              <a:endParaRPr/>
            </a:p>
            <a:p>
              <a:pPr marL="285750" marR="0" lvl="1" indent="-285750" algn="l" rtl="0">
                <a:lnSpc>
                  <a:spcPct val="90000"/>
                </a:lnSpc>
                <a:spcBef>
                  <a:spcPts val="57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ntidad Relación</a:t>
              </a:r>
              <a:endParaRPr/>
            </a:p>
          </p:txBody>
        </p:sp>
        <p:sp>
          <p:nvSpPr>
            <p:cNvPr id="242" name="Google Shape;242;p7"/>
            <p:cNvSpPr/>
            <p:nvPr/>
          </p:nvSpPr>
          <p:spPr>
            <a:xfrm>
              <a:off x="0" y="1935200"/>
              <a:ext cx="3209544" cy="1843003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7"/>
            <p:cNvSpPr txBox="1"/>
            <p:nvPr/>
          </p:nvSpPr>
          <p:spPr>
            <a:xfrm>
              <a:off x="89968" y="2025168"/>
              <a:ext cx="3029608" cy="16630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7150" tIns="68575" rIns="137150" bIns="6857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600"/>
                <a:buFont typeface="Century Gothic"/>
                <a:buNone/>
              </a:pPr>
              <a:r>
                <a:rPr lang="es-AR" sz="36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elado</a:t>
              </a:r>
              <a:endParaRPr/>
            </a:p>
          </p:txBody>
        </p:sp>
      </p:grpSp>
      <p:sp>
        <p:nvSpPr>
          <p:cNvPr id="244" name="Google Shape;244;p7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45" name="Google Shape;245;p7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6</a:t>
            </a:fld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8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252" name="Google Shape;252;p8"/>
          <p:cNvGrpSpPr/>
          <p:nvPr/>
        </p:nvGrpSpPr>
        <p:grpSpPr>
          <a:xfrm>
            <a:off x="2589213" y="2133600"/>
            <a:ext cx="8915400" cy="3778250"/>
            <a:chOff x="0" y="0"/>
            <a:chExt cx="8915400" cy="3778250"/>
          </a:xfrm>
        </p:grpSpPr>
        <p:cxnSp>
          <p:nvCxnSpPr>
            <p:cNvPr id="253" name="Google Shape;253;p8"/>
            <p:cNvCxnSpPr/>
            <p:nvPr/>
          </p:nvCxnSpPr>
          <p:spPr>
            <a:xfrm>
              <a:off x="0" y="0"/>
              <a:ext cx="8915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54" name="Google Shape;254;p8"/>
            <p:cNvSpPr/>
            <p:nvPr/>
          </p:nvSpPr>
          <p:spPr>
            <a:xfrm>
              <a:off x="0" y="0"/>
              <a:ext cx="1991525" cy="3778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8"/>
            <p:cNvSpPr txBox="1"/>
            <p:nvPr/>
          </p:nvSpPr>
          <p:spPr>
            <a:xfrm>
              <a:off x="0" y="0"/>
              <a:ext cx="1991525" cy="3778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106675" rIns="106675" bIns="1066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Century Gothic"/>
                <a:buNone/>
              </a:pPr>
              <a:r>
                <a:rPr lang="es-AR" sz="28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 es una   Base de Datos?</a:t>
              </a:r>
              <a:endParaRPr/>
            </a:p>
          </p:txBody>
        </p:sp>
        <p:sp>
          <p:nvSpPr>
            <p:cNvPr id="256" name="Google Shape;256;p8"/>
            <p:cNvSpPr/>
            <p:nvPr/>
          </p:nvSpPr>
          <p:spPr>
            <a:xfrm>
              <a:off x="2121208" y="35605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8"/>
            <p:cNvSpPr txBox="1"/>
            <p:nvPr/>
          </p:nvSpPr>
          <p:spPr>
            <a:xfrm>
              <a:off x="2121208" y="35605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a colección de datos relacionados.</a:t>
              </a: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58" name="Google Shape;258;p8"/>
            <p:cNvCxnSpPr/>
            <p:nvPr/>
          </p:nvCxnSpPr>
          <p:spPr>
            <a:xfrm>
              <a:off x="1991525" y="747717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59" name="Google Shape;259;p8"/>
            <p:cNvSpPr/>
            <p:nvPr/>
          </p:nvSpPr>
          <p:spPr>
            <a:xfrm>
              <a:off x="2121208" y="783322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260;p8"/>
            <p:cNvSpPr txBox="1"/>
            <p:nvPr/>
          </p:nvSpPr>
          <p:spPr>
            <a:xfrm>
              <a:off x="2121208" y="783322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61" name="Google Shape;261;p8"/>
            <p:cNvCxnSpPr/>
            <p:nvPr/>
          </p:nvCxnSpPr>
          <p:spPr>
            <a:xfrm>
              <a:off x="1991525" y="1495434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62" name="Google Shape;262;p8"/>
            <p:cNvSpPr/>
            <p:nvPr/>
          </p:nvSpPr>
          <p:spPr>
            <a:xfrm>
              <a:off x="2121208" y="1531039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8"/>
            <p:cNvSpPr txBox="1"/>
            <p:nvPr/>
          </p:nvSpPr>
          <p:spPr>
            <a:xfrm>
              <a:off x="2121208" y="1531039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lección de </a:t>
              </a:r>
              <a:r>
                <a:rPr lang="es-AR" sz="19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rchivos</a:t>
              </a: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iseñados para servir a múltiples aplicaciones</a:t>
              </a:r>
              <a:endParaRPr/>
            </a:p>
          </p:txBody>
        </p:sp>
        <p:cxnSp>
          <p:nvCxnSpPr>
            <p:cNvPr id="264" name="Google Shape;264;p8"/>
            <p:cNvCxnSpPr/>
            <p:nvPr/>
          </p:nvCxnSpPr>
          <p:spPr>
            <a:xfrm>
              <a:off x="1991525" y="2243151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65" name="Google Shape;265;p8"/>
            <p:cNvSpPr/>
            <p:nvPr/>
          </p:nvSpPr>
          <p:spPr>
            <a:xfrm>
              <a:off x="2121208" y="2278757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8"/>
            <p:cNvSpPr txBox="1"/>
            <p:nvPr/>
          </p:nvSpPr>
          <p:spPr>
            <a:xfrm>
              <a:off x="2121208" y="2278757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67" name="Google Shape;267;p8"/>
            <p:cNvCxnSpPr/>
            <p:nvPr/>
          </p:nvCxnSpPr>
          <p:spPr>
            <a:xfrm>
              <a:off x="1991525" y="2990868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68" name="Google Shape;268;p8"/>
            <p:cNvSpPr/>
            <p:nvPr/>
          </p:nvSpPr>
          <p:spPr>
            <a:xfrm>
              <a:off x="2121208" y="3026474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8"/>
            <p:cNvSpPr txBox="1"/>
            <p:nvPr/>
          </p:nvSpPr>
          <p:spPr>
            <a:xfrm>
              <a:off x="2121208" y="3026474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 dato representa hechos conocidos que pueden registrarse y que tienen un resultado implícito. </a:t>
              </a: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70" name="Google Shape;270;p8"/>
            <p:cNvCxnSpPr/>
            <p:nvPr/>
          </p:nvCxnSpPr>
          <p:spPr>
            <a:xfrm>
              <a:off x="1991525" y="3738585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271" name="Google Shape;271;p8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72" name="Google Shape;272;p8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7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9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279" name="Google Shape;279;p9"/>
          <p:cNvGrpSpPr/>
          <p:nvPr/>
        </p:nvGrpSpPr>
        <p:grpSpPr>
          <a:xfrm>
            <a:off x="1790163" y="1506828"/>
            <a:ext cx="9714450" cy="4430780"/>
            <a:chOff x="0" y="0"/>
            <a:chExt cx="9714450" cy="4430780"/>
          </a:xfrm>
        </p:grpSpPr>
        <p:cxnSp>
          <p:nvCxnSpPr>
            <p:cNvPr id="280" name="Google Shape;280;p9"/>
            <p:cNvCxnSpPr/>
            <p:nvPr/>
          </p:nvCxnSpPr>
          <p:spPr>
            <a:xfrm>
              <a:off x="0" y="0"/>
              <a:ext cx="971445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81" name="Google Shape;281;p9"/>
            <p:cNvSpPr/>
            <p:nvPr/>
          </p:nvSpPr>
          <p:spPr>
            <a:xfrm>
              <a:off x="0" y="0"/>
              <a:ext cx="2240189" cy="443078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9"/>
            <p:cNvSpPr txBox="1"/>
            <p:nvPr/>
          </p:nvSpPr>
          <p:spPr>
            <a:xfrm>
              <a:off x="0" y="0"/>
              <a:ext cx="2240189" cy="443078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entury Gothic"/>
                <a:buNone/>
              </a:pPr>
              <a:r>
                <a:rPr lang="es-AR" sz="24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piedades implícitas de una BD:</a:t>
              </a:r>
              <a:endParaRPr sz="2400" b="1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283" name="Google Shape;283;p9"/>
            <p:cNvSpPr/>
            <p:nvPr/>
          </p:nvSpPr>
          <p:spPr>
            <a:xfrm>
              <a:off x="2380214" y="52085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9"/>
            <p:cNvSpPr txBox="1"/>
            <p:nvPr/>
          </p:nvSpPr>
          <p:spPr>
            <a:xfrm>
              <a:off x="2380214" y="52085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representa algunos aspectos del mundo real, a veces denominado Universo de Discurso.</a:t>
              </a:r>
              <a:endParaRPr/>
            </a:p>
          </p:txBody>
        </p:sp>
        <p:cxnSp>
          <p:nvCxnSpPr>
            <p:cNvPr id="285" name="Google Shape;285;p9"/>
            <p:cNvCxnSpPr/>
            <p:nvPr/>
          </p:nvCxnSpPr>
          <p:spPr>
            <a:xfrm>
              <a:off x="2240189" y="1093794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86" name="Google Shape;286;p9"/>
            <p:cNvSpPr/>
            <p:nvPr/>
          </p:nvSpPr>
          <p:spPr>
            <a:xfrm>
              <a:off x="2380214" y="1145880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9"/>
            <p:cNvSpPr txBox="1"/>
            <p:nvPr/>
          </p:nvSpPr>
          <p:spPr>
            <a:xfrm>
              <a:off x="2380214" y="1145880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es una colección coherente de datos con significados inherentes. Un conjunto aleatorio de datos no puede considerarse una BD. O sea los datos deben tener cierta lógica.</a:t>
              </a:r>
              <a:endParaRPr/>
            </a:p>
          </p:txBody>
        </p:sp>
        <p:cxnSp>
          <p:nvCxnSpPr>
            <p:cNvPr id="288" name="Google Shape;288;p9"/>
            <p:cNvCxnSpPr/>
            <p:nvPr/>
          </p:nvCxnSpPr>
          <p:spPr>
            <a:xfrm>
              <a:off x="2240189" y="2187589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89" name="Google Shape;289;p9"/>
            <p:cNvSpPr/>
            <p:nvPr/>
          </p:nvSpPr>
          <p:spPr>
            <a:xfrm>
              <a:off x="2380214" y="2239674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9"/>
            <p:cNvSpPr txBox="1"/>
            <p:nvPr/>
          </p:nvSpPr>
          <p:spPr>
            <a:xfrm>
              <a:off x="2380214" y="2239674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se diseña, construye y completa de datos para un propósito específico.  Está destinada a un grupo de usuarios concretos y tiene algunas aplicaciones preconcebidas en las cuales están interesados los usuarios</a:t>
              </a:r>
              <a:endParaRPr/>
            </a:p>
          </p:txBody>
        </p:sp>
        <p:cxnSp>
          <p:nvCxnSpPr>
            <p:cNvPr id="291" name="Google Shape;291;p9"/>
            <p:cNvCxnSpPr/>
            <p:nvPr/>
          </p:nvCxnSpPr>
          <p:spPr>
            <a:xfrm>
              <a:off x="2240189" y="3281384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92" name="Google Shape;292;p9"/>
            <p:cNvSpPr/>
            <p:nvPr/>
          </p:nvSpPr>
          <p:spPr>
            <a:xfrm>
              <a:off x="2380214" y="3333469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9"/>
            <p:cNvSpPr txBox="1"/>
            <p:nvPr/>
          </p:nvSpPr>
          <p:spPr>
            <a:xfrm>
              <a:off x="2380214" y="3333469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está sustentada físicamente en archivos en dispositivos de almacenamiento persistente de datos</a:t>
              </a:r>
              <a:endParaRPr/>
            </a:p>
          </p:txBody>
        </p:sp>
        <p:cxnSp>
          <p:nvCxnSpPr>
            <p:cNvPr id="294" name="Google Shape;294;p9"/>
            <p:cNvCxnSpPr/>
            <p:nvPr/>
          </p:nvCxnSpPr>
          <p:spPr>
            <a:xfrm>
              <a:off x="2240189" y="4375178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295" name="Google Shape;295;p9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96" name="Google Shape;296;p9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8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10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  (resumiendo)</a:t>
            </a:r>
            <a:endParaRPr/>
          </a:p>
        </p:txBody>
      </p:sp>
      <p:grpSp>
        <p:nvGrpSpPr>
          <p:cNvPr id="304" name="Google Shape;304;p10"/>
          <p:cNvGrpSpPr/>
          <p:nvPr/>
        </p:nvGrpSpPr>
        <p:grpSpPr>
          <a:xfrm>
            <a:off x="2414615" y="1404150"/>
            <a:ext cx="8809494" cy="5453496"/>
            <a:chOff x="727483" y="353"/>
            <a:chExt cx="8809494" cy="5453496"/>
          </a:xfrm>
        </p:grpSpPr>
        <p:sp>
          <p:nvSpPr>
            <p:cNvPr id="305" name="Google Shape;305;p10"/>
            <p:cNvSpPr/>
            <p:nvPr/>
          </p:nvSpPr>
          <p:spPr>
            <a:xfrm>
              <a:off x="727483" y="353"/>
              <a:ext cx="4194997" cy="2516998"/>
            </a:xfrm>
            <a:prstGeom prst="rect">
              <a:avLst/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10"/>
            <p:cNvSpPr txBox="1"/>
            <p:nvPr/>
          </p:nvSpPr>
          <p:spPr>
            <a:xfrm>
              <a:off x="727483" y="353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definición de una BD consiste en especificar los tipos de datos, las estructuras y restricciones de los mismos.</a:t>
              </a:r>
              <a:endParaRPr sz="2300" b="0" i="0" u="none" strike="noStrike" cap="non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07" name="Google Shape;307;p10"/>
            <p:cNvSpPr/>
            <p:nvPr/>
          </p:nvSpPr>
          <p:spPr>
            <a:xfrm>
              <a:off x="5341980" y="353"/>
              <a:ext cx="4194997" cy="2516998"/>
            </a:xfrm>
            <a:prstGeom prst="rect">
              <a:avLst/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08;p10"/>
            <p:cNvSpPr txBox="1"/>
            <p:nvPr/>
          </p:nvSpPr>
          <p:spPr>
            <a:xfrm>
              <a:off x="5341980" y="353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construcción de la BD es el proceso de almacenar datos concretos en algún dispositivo de almacenamiento bajo la gestión del DBMS.</a:t>
              </a:r>
              <a:endParaRPr/>
            </a:p>
          </p:txBody>
        </p:sp>
        <p:sp>
          <p:nvSpPr>
            <p:cNvPr id="309" name="Google Shape;309;p10"/>
            <p:cNvSpPr/>
            <p:nvPr/>
          </p:nvSpPr>
          <p:spPr>
            <a:xfrm>
              <a:off x="3034732" y="2936851"/>
              <a:ext cx="4194997" cy="2516998"/>
            </a:xfrm>
            <a:prstGeom prst="rect">
              <a:avLst/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10"/>
            <p:cNvSpPr txBox="1"/>
            <p:nvPr/>
          </p:nvSpPr>
          <p:spPr>
            <a:xfrm>
              <a:off x="3034732" y="2936851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manipulación de BD incluye funciones tales como consultar la BD para recuperar datos específicos, actualizar los datos existentes, reflejar cambios producidos, etc</a:t>
              </a:r>
              <a:endParaRPr sz="2300" b="0" i="0" u="none" strike="noStrike" cap="non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311" name="Google Shape;311;p10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12" name="Google Shape;312;p10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9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Verde">
      <a:dk1>
        <a:srgbClr val="000000"/>
      </a:dk1>
      <a:lt1>
        <a:srgbClr val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Panorámica</PresentationFormat>
  <Slides>15</Slides>
  <Notes>15</Notes>
  <HiddenSlides>0</HiddenSlides>
  <ScaleCrop>false</ScaleCrop>
  <HeadingPairs>
    <vt:vector size="4" baseType="variant">
      <vt:variant>
        <vt:lpstr>Tema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6" baseType="lpstr">
      <vt:lpstr>Espiral</vt:lpstr>
      <vt:lpstr>Diseño de Bases de Datos</vt:lpstr>
      <vt:lpstr>La cátedra</vt:lpstr>
      <vt:lpstr>La Materia</vt:lpstr>
      <vt:lpstr>Bibliografia</vt:lpstr>
      <vt:lpstr>Diseño de Bases de Datos </vt:lpstr>
      <vt:lpstr>Agenda</vt:lpstr>
      <vt:lpstr>Conceptos básicos</vt:lpstr>
      <vt:lpstr>Conceptos básicos</vt:lpstr>
      <vt:lpstr>Conceptos Básicos  (resumiendo)</vt:lpstr>
      <vt:lpstr>Conceptos Básicos</vt:lpstr>
      <vt:lpstr>Conceptos Básicos</vt:lpstr>
      <vt:lpstr>Conceptos Básicos</vt:lpstr>
      <vt:lpstr>Conceptos Básicos</vt:lpstr>
      <vt:lpstr>Conceptos Básicos</vt:lpstr>
      <vt:lpstr>Conceptos Básic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mpa</dc:creator>
  <cp:revision>6</cp:revision>
  <dcterms:created xsi:type="dcterms:W3CDTF">2014-08-28T15:33:23Z</dcterms:created>
  <dcterms:modified xsi:type="dcterms:W3CDTF">2024-10-19T14:16:24Z</dcterms:modified>
</cp:coreProperties>
</file>